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8"/>
  </p:notesMasterIdLst>
  <p:handoutMasterIdLst>
    <p:handoutMasterId r:id="rId49"/>
  </p:handoutMasterIdLst>
  <p:sldIdLst>
    <p:sldId id="256" r:id="rId2"/>
    <p:sldId id="257" r:id="rId3"/>
    <p:sldId id="301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  <p:sldId id="293" r:id="rId40"/>
    <p:sldId id="294" r:id="rId41"/>
    <p:sldId id="295" r:id="rId42"/>
    <p:sldId id="296" r:id="rId43"/>
    <p:sldId id="297" r:id="rId44"/>
    <p:sldId id="298" r:id="rId45"/>
    <p:sldId id="299" r:id="rId46"/>
    <p:sldId id="300" r:id="rId47"/>
  </p:sldIdLst>
  <p:sldSz cx="9144000" cy="6858000" type="screen4x3"/>
  <p:notesSz cx="7077075" cy="936307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434" autoAdjust="0"/>
  </p:normalViewPr>
  <p:slideViewPr>
    <p:cSldViewPr>
      <p:cViewPr>
        <p:scale>
          <a:sx n="100" d="100"/>
          <a:sy n="100" d="100"/>
        </p:scale>
        <p:origin x="516" y="-4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image" Target="../media/image50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66733" cy="468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936" tIns="46968" rIns="93936" bIns="46968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08705" y="0"/>
            <a:ext cx="3066733" cy="468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936" tIns="46968" rIns="93936" bIns="46968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E52FCBC-199A-46F0-B92A-0341FF65179D}" type="datetimeFigureOut">
              <a:rPr lang="en-US"/>
              <a:pPr/>
              <a:t>6/9/2016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93296"/>
            <a:ext cx="3066733" cy="468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936" tIns="46968" rIns="93936" bIns="46968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08705" y="8893296"/>
            <a:ext cx="3066733" cy="468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936" tIns="46968" rIns="93936" bIns="46968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9AB650D-1E6F-42F4-988A-5F8857B5C83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68283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66733" cy="468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936" tIns="46968" rIns="93936" bIns="46968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10342" y="0"/>
            <a:ext cx="3066733" cy="468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936" tIns="46968" rIns="93936" bIns="46968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6975" y="701675"/>
            <a:ext cx="4683125" cy="3511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3610" y="4447461"/>
            <a:ext cx="5189855" cy="4213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936" tIns="46968" rIns="93936" bIns="4696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94921"/>
            <a:ext cx="3066733" cy="468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936" tIns="46968" rIns="93936" bIns="46968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10342" y="8894921"/>
            <a:ext cx="3066733" cy="468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936" tIns="46968" rIns="93936" bIns="46968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1D98B6B9-72CA-41D5-AAEB-48DDC72504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18813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chemeClr val="tx1"/>
                </a:solidFill>
                <a:latin typeface="Times New Roman" pitchFamily="18" charset="0"/>
              </a:defRPr>
            </a:lvl1pPr>
            <a:lvl2pPr marL="763233" indent="-293551">
              <a:defRPr sz="2500">
                <a:solidFill>
                  <a:schemeClr val="tx1"/>
                </a:solidFill>
                <a:latin typeface="Times New Roman" pitchFamily="18" charset="0"/>
              </a:defRPr>
            </a:lvl2pPr>
            <a:lvl3pPr marL="1174204" indent="-234841">
              <a:defRPr sz="2500">
                <a:solidFill>
                  <a:schemeClr val="tx1"/>
                </a:solidFill>
                <a:latin typeface="Times New Roman" pitchFamily="18" charset="0"/>
              </a:defRPr>
            </a:lvl3pPr>
            <a:lvl4pPr marL="1643885" indent="-234841">
              <a:defRPr sz="2500">
                <a:solidFill>
                  <a:schemeClr val="tx1"/>
                </a:solidFill>
                <a:latin typeface="Times New Roman" pitchFamily="18" charset="0"/>
              </a:defRPr>
            </a:lvl4pPr>
            <a:lvl5pPr marL="2113567" indent="-234841">
              <a:defRPr sz="2500">
                <a:solidFill>
                  <a:schemeClr val="tx1"/>
                </a:solidFill>
                <a:latin typeface="Times New Roman" pitchFamily="18" charset="0"/>
              </a:defRPr>
            </a:lvl5pPr>
            <a:lvl6pPr marL="2583249" indent="-234841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6pPr>
            <a:lvl7pPr marL="3052930" indent="-234841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7pPr>
            <a:lvl8pPr marL="3522612" indent="-234841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8pPr>
            <a:lvl9pPr marL="3992293" indent="-234841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DA316BD-A2AB-4FDF-8F82-8D516F7868C5}" type="slidenum">
              <a:rPr lang="en-US" sz="1200"/>
              <a:pPr/>
              <a:t>1</a:t>
            </a:fld>
            <a:endParaRPr lang="en-US" sz="12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875327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D98B6B9-72CA-41D5-AAEB-48DDC72504BD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32470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© 2012, Mike Murach &amp; Associates, Inc.</a:t>
            </a:r>
            <a:endParaRPr lang="en-US" sz="14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C5F1F8DC-64BC-4CB6-BD59-8F35E78383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5082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© 2012, Mike Murach &amp; Associates, Inc.</a:t>
            </a:r>
            <a:endParaRPr lang="en-US" sz="14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49BF9FE0-6639-458A-B967-3F4F25AC67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5014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© 2012, Mike Murach &amp; Associates, Inc.</a:t>
            </a:r>
            <a:endParaRPr lang="en-US" sz="14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B11B2D1B-D734-47E0-AD5C-71F6B40409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0962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© 2012, Mike Murach &amp; Associates, Inc.</a:t>
            </a:r>
            <a:endParaRPr lang="en-US" sz="14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A900DB87-A7BC-4414-951D-DE2537295B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6656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© 2012, Mike Murach &amp; Associates, Inc.</a:t>
            </a:r>
            <a:endParaRPr lang="en-US" sz="14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9885D254-DB1D-453D-B792-97D90B254F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75916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</a:t>
            </a:r>
            <a:endParaRPr lang="en-US" sz="120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© 2012, Mike Murach &amp; Associates, Inc.</a:t>
            </a:r>
            <a:endParaRPr lang="en-US" sz="140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A7F4BB33-476C-4FCF-A9B6-86DCEB0FB8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12397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</a:t>
            </a:r>
            <a:endParaRPr lang="en-US" sz="120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© 2012, Mike Murach &amp; Associates, Inc.</a:t>
            </a:r>
            <a:endParaRPr lang="en-US" sz="140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DB79600F-B4F2-42B5-AC82-13660635D3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36453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</a:t>
            </a:r>
            <a:endParaRPr lang="en-US" sz="120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© 2012, Mike Murach &amp; Associates, Inc.</a:t>
            </a:r>
            <a:endParaRPr lang="en-US" sz="140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05732487-E863-430E-BD85-885D852262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06805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900">
                <a:latin typeface="Arial Narrow" pitchFamily="34" charset="0"/>
              </a:defRPr>
            </a:lvl1pPr>
          </a:lstStyle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900">
                <a:latin typeface="Arial Narrow" pitchFamily="34" charset="0"/>
              </a:defRPr>
            </a:lvl1pPr>
          </a:lstStyle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900">
                <a:latin typeface="Arial Narrow" pitchFamily="34" charset="0"/>
              </a:defRPr>
            </a:lvl1pPr>
          </a:lstStyle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/>
              <a:pPr algn="r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25799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</a:t>
            </a:r>
            <a:endParaRPr lang="en-US" sz="120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© 2012, Mike Murach &amp; Associates, Inc.</a:t>
            </a:r>
            <a:endParaRPr lang="en-US" sz="140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08FDB760-32FF-46EB-A1FB-0B640740CD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2685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</a:t>
            </a:r>
            <a:endParaRPr lang="en-US" sz="120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© 2012, Mike Murach &amp; Associates, Inc.</a:t>
            </a:r>
            <a:endParaRPr lang="en-US" sz="140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FAFDF47B-1267-48AA-ACB3-BB9B0D25CA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2069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r>
              <a:rPr lang="en-US" smtClean="0"/>
              <a:t>Murach's MySQL, C1</a:t>
            </a:r>
            <a:endParaRPr lang="en-US" sz="120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r>
              <a:rPr lang="en-US" smtClean="0"/>
              <a:t>© 2012, Mike Murach &amp; Associates, Inc.</a:t>
            </a:r>
            <a:endParaRPr lang="en-US" sz="140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 sz="1000"/>
              <a:t>Slide </a:t>
            </a:r>
            <a:fld id="{6B29E9EA-44D7-4D3E-9277-EC83B1164BFD}" type="slidenum">
              <a:rPr lang="en-US" sz="1000"/>
              <a:pPr>
                <a:defRPr/>
              </a:pPr>
              <a:t>‹#›</a:t>
            </a:fld>
            <a:endParaRPr lang="en-US" sz="10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Word_Document1.docx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3.emf"/><Relationship Id="rId5" Type="http://schemas.openxmlformats.org/officeDocument/2006/relationships/package" Target="../embeddings/Microsoft_Word_Document9.docx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0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0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7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5.png"/><Relationship Id="rId4" Type="http://schemas.openxmlformats.org/officeDocument/2006/relationships/image" Target="../media/image2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8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6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9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7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0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8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9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0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1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2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33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34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35.emf"/><Relationship Id="rId4" Type="http://schemas.openxmlformats.org/officeDocument/2006/relationships/package" Target="../embeddings/Microsoft_Word_Document27.doc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8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36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9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38.png"/><Relationship Id="rId4" Type="http://schemas.openxmlformats.org/officeDocument/2006/relationships/image" Target="../media/image37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0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40.png"/><Relationship Id="rId4" Type="http://schemas.openxmlformats.org/officeDocument/2006/relationships/image" Target="../media/image39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42.png"/><Relationship Id="rId4" Type="http://schemas.openxmlformats.org/officeDocument/2006/relationships/image" Target="../media/image41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43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44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45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46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47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7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48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8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49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9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50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0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52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53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54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4.vml"/><Relationship Id="rId4" Type="http://schemas.openxmlformats.org/officeDocument/2006/relationships/image" Target="../media/image55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4" Type="http://schemas.openxmlformats.org/officeDocument/2006/relationships/image" Target="../media/image56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5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7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8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14EF0E1E-4AE0-4FAA-AE8F-6E16D30FCE7D}" type="slidenum">
              <a:rPr lang="en-US"/>
              <a:pPr algn="r"/>
              <a:t>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7925636"/>
              </p:ext>
            </p:extLst>
          </p:nvPr>
        </p:nvGraphicFramePr>
        <p:xfrm>
          <a:off x="914400" y="1143000"/>
          <a:ext cx="7304088" cy="300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5" name="Document" r:id="rId4" imgW="7304259" imgH="3005437" progId="Word.Document.12">
                  <p:embed/>
                </p:oleObj>
              </mc:Choice>
              <mc:Fallback>
                <p:oleObj name="Document" r:id="rId4" imgW="7304259" imgH="3005437" progId="Word.Document.12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04088" cy="3005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10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8140373"/>
              </p:ext>
            </p:extLst>
          </p:nvPr>
        </p:nvGraphicFramePr>
        <p:xfrm>
          <a:off x="900112" y="1600200"/>
          <a:ext cx="7343775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45" name="Visio" r:id="rId3" imgW="4927225" imgH="1399680" progId="Visio.Drawing.11">
                  <p:embed/>
                </p:oleObj>
              </mc:Choice>
              <mc:Fallback>
                <p:oleObj name="Visio" r:id="rId3" imgW="4927225" imgH="1399680" progId="Visio.Drawing.11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2" y="1600200"/>
                        <a:ext cx="7343775" cy="2085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4393001"/>
              </p:ext>
            </p:extLst>
          </p:nvPr>
        </p:nvGraphicFramePr>
        <p:xfrm>
          <a:off x="990600" y="685800"/>
          <a:ext cx="7361413" cy="827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46" name="Document" r:id="rId5" imgW="7375415" imgH="827071" progId="Word.Document.12">
                  <p:embed/>
                </p:oleObj>
              </mc:Choice>
              <mc:Fallback>
                <p:oleObj name="Document" r:id="rId5" imgW="7375415" imgH="827071" progId="Word.Document.12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82721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3875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1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5665533"/>
              </p:ext>
            </p:extLst>
          </p:nvPr>
        </p:nvGraphicFramePr>
        <p:xfrm>
          <a:off x="990600" y="685800"/>
          <a:ext cx="7361413" cy="446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17" name="Document" r:id="rId3" imgW="7361413" imgH="446861" progId="Word.Document.12">
                  <p:embed/>
                </p:oleObj>
              </mc:Choice>
              <mc:Fallback>
                <p:oleObj name="Document" r:id="rId3" imgW="7361413" imgH="446861" progId="Word.Document.12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4686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2656459"/>
              </p:ext>
            </p:extLst>
          </p:nvPr>
        </p:nvGraphicFramePr>
        <p:xfrm>
          <a:off x="990600" y="1371600"/>
          <a:ext cx="74295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18" name="Visio" r:id="rId5" imgW="5595534" imgH="1399680" progId="Visio.Drawing.11">
                  <p:embed/>
                </p:oleObj>
              </mc:Choice>
              <mc:Fallback>
                <p:oleObj name="Visio" r:id="rId5" imgW="5595534" imgH="1399680" progId="Visio.Drawing.11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371600"/>
                        <a:ext cx="74295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3666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12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251118"/>
              </p:ext>
            </p:extLst>
          </p:nvPr>
        </p:nvGraphicFramePr>
        <p:xfrm>
          <a:off x="990600" y="685800"/>
          <a:ext cx="7296152" cy="173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14" name="Document" r:id="rId3" imgW="7361413" imgH="1750056" progId="Word.Document.12">
                  <p:embed/>
                </p:oleObj>
              </mc:Choice>
              <mc:Fallback>
                <p:oleObj name="Document" r:id="rId3" imgW="7361413" imgH="1750056" progId="Word.Document.12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296152" cy="1735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3948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1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1624566"/>
              </p:ext>
            </p:extLst>
          </p:nvPr>
        </p:nvGraphicFramePr>
        <p:xfrm>
          <a:off x="990600" y="685800"/>
          <a:ext cx="7361413" cy="2767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37" name="Document" r:id="rId3" imgW="7361413" imgH="2767806" progId="Word.Document.12">
                  <p:embed/>
                </p:oleObj>
              </mc:Choice>
              <mc:Fallback>
                <p:oleObj name="Document" r:id="rId3" imgW="7361413" imgH="2767806" progId="Word.Document.12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276780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3566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1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5939496"/>
              </p:ext>
            </p:extLst>
          </p:nvPr>
        </p:nvGraphicFramePr>
        <p:xfrm>
          <a:off x="990600" y="685800"/>
          <a:ext cx="7361413" cy="776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85" name="Document" r:id="rId3" imgW="7361413" imgH="776165" progId="Word.Document.12">
                  <p:embed/>
                </p:oleObj>
              </mc:Choice>
              <mc:Fallback>
                <p:oleObj name="Document" r:id="rId3" imgW="7361413" imgH="776165" progId="Word.Document.12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7761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5621141"/>
              </p:ext>
            </p:extLst>
          </p:nvPr>
        </p:nvGraphicFramePr>
        <p:xfrm>
          <a:off x="990600" y="1600200"/>
          <a:ext cx="7467600" cy="431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86" name="Visio" r:id="rId5" imgW="4814039" imgH="2780460" progId="Visio.Drawing.11">
                  <p:embed/>
                </p:oleObj>
              </mc:Choice>
              <mc:Fallback>
                <p:oleObj name="Visio" r:id="rId5" imgW="4814039" imgH="2780460" progId="Visio.Drawing.11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600200"/>
                        <a:ext cx="7467600" cy="431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2668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1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857144"/>
              </p:ext>
            </p:extLst>
          </p:nvPr>
        </p:nvGraphicFramePr>
        <p:xfrm>
          <a:off x="990600" y="685800"/>
          <a:ext cx="7361413" cy="4146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5" name="Document" r:id="rId3" imgW="7361413" imgH="4146856" progId="Word.Document.12">
                  <p:embed/>
                </p:oleObj>
              </mc:Choice>
              <mc:Fallback>
                <p:oleObj name="Document" r:id="rId3" imgW="7361413" imgH="4146856" progId="Word.Document.12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1468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8346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16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9703256"/>
              </p:ext>
            </p:extLst>
          </p:nvPr>
        </p:nvGraphicFramePr>
        <p:xfrm>
          <a:off x="990600" y="685800"/>
          <a:ext cx="7304088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31" name="Document" r:id="rId3" imgW="7304259" imgH="426010" progId="Word.Document.12">
                  <p:embed/>
                </p:oleObj>
              </mc:Choice>
              <mc:Fallback>
                <p:oleObj name="Document" r:id="rId3" imgW="7304259" imgH="426010" progId="Word.Document.12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04088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8586428"/>
              </p:ext>
            </p:extLst>
          </p:nvPr>
        </p:nvGraphicFramePr>
        <p:xfrm>
          <a:off x="990600" y="1219200"/>
          <a:ext cx="5343525" cy="496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32" name="Visio" r:id="rId5" imgW="4495552" imgH="4182030" progId="Visio.Drawing.11">
                  <p:embed/>
                </p:oleObj>
              </mc:Choice>
              <mc:Fallback>
                <p:oleObj name="Visio" r:id="rId5" imgW="4495552" imgH="4182030" progId="Visio.Drawing.11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19200"/>
                        <a:ext cx="5343525" cy="496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883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1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7246428"/>
              </p:ext>
            </p:extLst>
          </p:nvPr>
        </p:nvGraphicFramePr>
        <p:xfrm>
          <a:off x="990600" y="685800"/>
          <a:ext cx="7361413" cy="2415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32" name="Document" r:id="rId3" imgW="7361413" imgH="2415854" progId="Word.Document.12">
                  <p:embed/>
                </p:oleObj>
              </mc:Choice>
              <mc:Fallback>
                <p:oleObj name="Document" r:id="rId3" imgW="7361413" imgH="2415854" progId="Word.Document.12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24158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739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1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5285988"/>
              </p:ext>
            </p:extLst>
          </p:nvPr>
        </p:nvGraphicFramePr>
        <p:xfrm>
          <a:off x="990600" y="685800"/>
          <a:ext cx="7361413" cy="484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57" name="Document" r:id="rId3" imgW="7361413" imgH="484968" progId="Word.Document.12">
                  <p:embed/>
                </p:oleObj>
              </mc:Choice>
              <mc:Fallback>
                <p:oleObj name="Document" r:id="rId3" imgW="7361413" imgH="484968" progId="Word.Document.12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849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 descr="1-06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78889" y="1295400"/>
            <a:ext cx="7077710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4086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1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2051243"/>
              </p:ext>
            </p:extLst>
          </p:nvPr>
        </p:nvGraphicFramePr>
        <p:xfrm>
          <a:off x="990600" y="685800"/>
          <a:ext cx="7361413" cy="2102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80" name="Document" r:id="rId3" imgW="7361413" imgH="2102008" progId="Word.Document.12">
                  <p:embed/>
                </p:oleObj>
              </mc:Choice>
              <mc:Fallback>
                <p:oleObj name="Document" r:id="rId3" imgW="7361413" imgH="2102008" progId="Word.Document.12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21020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7327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2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6549683"/>
              </p:ext>
            </p:extLst>
          </p:nvPr>
        </p:nvGraphicFramePr>
        <p:xfrm>
          <a:off x="1143000" y="533400"/>
          <a:ext cx="7315200" cy="497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60" name="Document" r:id="rId3" imgW="7321727" imgH="4967181" progId="Word.Document.12">
                  <p:embed/>
                </p:oleObj>
              </mc:Choice>
              <mc:Fallback>
                <p:oleObj name="Document" r:id="rId3" imgW="7321727" imgH="496718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3000" y="533400"/>
                        <a:ext cx="7315200" cy="4976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9654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20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5437973"/>
              </p:ext>
            </p:extLst>
          </p:nvPr>
        </p:nvGraphicFramePr>
        <p:xfrm>
          <a:off x="990600" y="685800"/>
          <a:ext cx="7361413" cy="2196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03" name="Document" r:id="rId3" imgW="7361413" imgH="2196917" progId="Word.Document.12">
                  <p:embed/>
                </p:oleObj>
              </mc:Choice>
              <mc:Fallback>
                <p:oleObj name="Document" r:id="rId3" imgW="7361413" imgH="2196917" progId="Word.Document.12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219691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135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21</a:t>
            </a:fld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9931295"/>
              </p:ext>
            </p:extLst>
          </p:nvPr>
        </p:nvGraphicFramePr>
        <p:xfrm>
          <a:off x="990600" y="685800"/>
          <a:ext cx="7239000" cy="532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26" name="Document" r:id="rId3" imgW="7304259" imgH="5375634" progId="Word.Document.12">
                  <p:embed/>
                </p:oleObj>
              </mc:Choice>
              <mc:Fallback>
                <p:oleObj name="Document" r:id="rId3" imgW="7304259" imgH="5375634" progId="Word.Document.12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239000" cy="5327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2067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22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341200"/>
              </p:ext>
            </p:extLst>
          </p:nvPr>
        </p:nvGraphicFramePr>
        <p:xfrm>
          <a:off x="990600" y="685800"/>
          <a:ext cx="74580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49" name="Document" r:id="rId3" imgW="7583201" imgH="4862265" progId="Word.Document.12">
                  <p:embed/>
                </p:oleObj>
              </mc:Choice>
              <mc:Fallback>
                <p:oleObj name="Document" r:id="rId3" imgW="7583201" imgH="4862265" progId="Word.Document.12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458075" cy="4873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740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2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6638367"/>
              </p:ext>
            </p:extLst>
          </p:nvPr>
        </p:nvGraphicFramePr>
        <p:xfrm>
          <a:off x="990600" y="685800"/>
          <a:ext cx="7458075" cy="228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72" name="Document" r:id="rId3" imgW="7545098" imgH="2274929" progId="Word.Document.12">
                  <p:embed/>
                </p:oleObj>
              </mc:Choice>
              <mc:Fallback>
                <p:oleObj name="Document" r:id="rId3" imgW="7545098" imgH="2274929" progId="Word.Document.12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458075" cy="2281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9353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2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1637486"/>
              </p:ext>
            </p:extLst>
          </p:nvPr>
        </p:nvGraphicFramePr>
        <p:xfrm>
          <a:off x="990600" y="685800"/>
          <a:ext cx="7361413" cy="2511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95" name="Document" r:id="rId3" imgW="7361413" imgH="2511122" progId="Word.Document.12">
                  <p:embed/>
                </p:oleObj>
              </mc:Choice>
              <mc:Fallback>
                <p:oleObj name="Document" r:id="rId3" imgW="7361413" imgH="2511122" progId="Word.Document.12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25111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9883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2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5914103"/>
              </p:ext>
            </p:extLst>
          </p:nvPr>
        </p:nvGraphicFramePr>
        <p:xfrm>
          <a:off x="990600" y="685800"/>
          <a:ext cx="7370759" cy="5355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9" name="Document" r:id="rId3" imgW="7370759" imgH="5355142" progId="Word.Document.12">
                  <p:embed/>
                </p:oleObj>
              </mc:Choice>
              <mc:Fallback>
                <p:oleObj name="Document" r:id="rId3" imgW="7370759" imgH="5355142" progId="Word.Document.12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70759" cy="53551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528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2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3527225"/>
              </p:ext>
            </p:extLst>
          </p:nvPr>
        </p:nvGraphicFramePr>
        <p:xfrm>
          <a:off x="990600" y="685800"/>
          <a:ext cx="7361413" cy="4356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43" name="Document" r:id="rId3" imgW="7361413" imgH="4356086" progId="Word.Document.12">
                  <p:embed/>
                </p:oleObj>
              </mc:Choice>
              <mc:Fallback>
                <p:oleObj name="Document" r:id="rId3" imgW="7361413" imgH="4356086" progId="Word.Document.12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3560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0687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2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4587038"/>
              </p:ext>
            </p:extLst>
          </p:nvPr>
        </p:nvGraphicFramePr>
        <p:xfrm>
          <a:off x="990600" y="685800"/>
          <a:ext cx="7361413" cy="1702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67" name="Document" r:id="rId3" imgW="7361413" imgH="1702602" progId="Word.Document.12">
                  <p:embed/>
                </p:oleObj>
              </mc:Choice>
              <mc:Fallback>
                <p:oleObj name="Document" r:id="rId3" imgW="7361413" imgH="1702602" progId="Word.Document.12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170260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6118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2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3391646"/>
              </p:ext>
            </p:extLst>
          </p:nvPr>
        </p:nvGraphicFramePr>
        <p:xfrm>
          <a:off x="990600" y="685800"/>
          <a:ext cx="7361413" cy="5383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92" name="Document" r:id="rId4" imgW="7361413" imgH="5383543" progId="Word.Document.12">
                  <p:embed/>
                </p:oleObj>
              </mc:Choice>
              <mc:Fallback>
                <p:oleObj name="Document" r:id="rId4" imgW="7361413" imgH="5383543" progId="Word.Document.12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538354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8492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2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3276987"/>
              </p:ext>
            </p:extLst>
          </p:nvPr>
        </p:nvGraphicFramePr>
        <p:xfrm>
          <a:off x="990600" y="685800"/>
          <a:ext cx="7361413" cy="4090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4" name="Document" r:id="rId3" imgW="7361413" imgH="4090055" progId="Word.Document.12">
                  <p:embed/>
                </p:oleObj>
              </mc:Choice>
              <mc:Fallback>
                <p:oleObj name="Document" r:id="rId3" imgW="7361413" imgH="4090055" progId="Word.Document.12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09005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8402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1156053"/>
              </p:ext>
            </p:extLst>
          </p:nvPr>
        </p:nvGraphicFramePr>
        <p:xfrm>
          <a:off x="990600" y="685800"/>
          <a:ext cx="7315200" cy="322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35" name="Document" r:id="rId3" imgW="7321727" imgH="3217122" progId="Word.Document.12">
                  <p:embed/>
                </p:oleObj>
              </mc:Choice>
              <mc:Fallback>
                <p:oleObj name="Document" r:id="rId3" imgW="7321727" imgH="321712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685800"/>
                        <a:ext cx="7315200" cy="3224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9434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30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4482917"/>
              </p:ext>
            </p:extLst>
          </p:nvPr>
        </p:nvGraphicFramePr>
        <p:xfrm>
          <a:off x="990600" y="685800"/>
          <a:ext cx="7361413" cy="426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38" name="Document" r:id="rId3" imgW="7361413" imgH="426010" progId="Word.Document.12">
                  <p:embed/>
                </p:oleObj>
              </mc:Choice>
              <mc:Fallback>
                <p:oleObj name="Document" r:id="rId3" imgW="7361413" imgH="426010" progId="Word.Document.12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260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 descr="1-12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90600" y="1155700"/>
            <a:ext cx="7337425" cy="151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13533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3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0629376"/>
              </p:ext>
            </p:extLst>
          </p:nvPr>
        </p:nvGraphicFramePr>
        <p:xfrm>
          <a:off x="990600" y="685800"/>
          <a:ext cx="7361413" cy="3081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61" name="Document" r:id="rId3" imgW="7361413" imgH="3081651" progId="Word.Document.12">
                  <p:embed/>
                </p:oleObj>
              </mc:Choice>
              <mc:Fallback>
                <p:oleObj name="Document" r:id="rId3" imgW="7361413" imgH="3081651" progId="Word.Document.12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30816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 descr="1-12b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74725" y="3683000"/>
            <a:ext cx="7331075" cy="134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5599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32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4319884"/>
              </p:ext>
            </p:extLst>
          </p:nvPr>
        </p:nvGraphicFramePr>
        <p:xfrm>
          <a:off x="990600" y="685800"/>
          <a:ext cx="7361413" cy="2881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4" name="Document" r:id="rId3" imgW="7361413" imgH="2881768" progId="Word.Document.12">
                  <p:embed/>
                </p:oleObj>
              </mc:Choice>
              <mc:Fallback>
                <p:oleObj name="Document" r:id="rId3" imgW="7361413" imgH="2881768" progId="Word.Document.12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28817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 descr="1-13.png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51390" y="3479800"/>
            <a:ext cx="7369810" cy="200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68294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3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8985915"/>
              </p:ext>
            </p:extLst>
          </p:nvPr>
        </p:nvGraphicFramePr>
        <p:xfrm>
          <a:off x="990600" y="685800"/>
          <a:ext cx="7361413" cy="3452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74" name="Document" r:id="rId3" imgW="7361413" imgH="3452657" progId="Word.Document.12">
                  <p:embed/>
                </p:oleObj>
              </mc:Choice>
              <mc:Fallback>
                <p:oleObj name="Document" r:id="rId3" imgW="7361413" imgH="3452657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34526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6354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3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0191514"/>
              </p:ext>
            </p:extLst>
          </p:nvPr>
        </p:nvGraphicFramePr>
        <p:xfrm>
          <a:off x="990600" y="685800"/>
          <a:ext cx="7361413" cy="1930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50" name="Document" r:id="rId3" imgW="7361413" imgH="1930885" progId="Word.Document.12">
                  <p:embed/>
                </p:oleObj>
              </mc:Choice>
              <mc:Fallback>
                <p:oleObj name="Document" r:id="rId3" imgW="7361413" imgH="1930885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193088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4881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3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929278"/>
              </p:ext>
            </p:extLst>
          </p:nvPr>
        </p:nvGraphicFramePr>
        <p:xfrm>
          <a:off x="990600" y="685800"/>
          <a:ext cx="7361413" cy="4013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26" name="Document" r:id="rId3" imgW="7361413" imgH="4013840" progId="Word.Document.12">
                  <p:embed/>
                </p:oleObj>
              </mc:Choice>
              <mc:Fallback>
                <p:oleObj name="Document" r:id="rId3" imgW="7361413" imgH="4013840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0138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3599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3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4770453"/>
              </p:ext>
            </p:extLst>
          </p:nvPr>
        </p:nvGraphicFramePr>
        <p:xfrm>
          <a:off x="990600" y="685800"/>
          <a:ext cx="7361413" cy="3157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02" name="Document" r:id="rId3" imgW="7361413" imgH="3157866" progId="Word.Document.12">
                  <p:embed/>
                </p:oleObj>
              </mc:Choice>
              <mc:Fallback>
                <p:oleObj name="Document" r:id="rId3" imgW="7361413" imgH="3157866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31578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8198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3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5423631"/>
              </p:ext>
            </p:extLst>
          </p:nvPr>
        </p:nvGraphicFramePr>
        <p:xfrm>
          <a:off x="990600" y="685800"/>
          <a:ext cx="7361413" cy="4536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78" name="Document" r:id="rId3" imgW="7361413" imgH="4536916" progId="Word.Document.12">
                  <p:embed/>
                </p:oleObj>
              </mc:Choice>
              <mc:Fallback>
                <p:oleObj name="Document" r:id="rId3" imgW="7361413" imgH="4536916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5369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175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3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6454739"/>
              </p:ext>
            </p:extLst>
          </p:nvPr>
        </p:nvGraphicFramePr>
        <p:xfrm>
          <a:off x="990600" y="685800"/>
          <a:ext cx="7361413" cy="431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4" name="Document" r:id="rId3" imgW="7361413" imgH="4318338" progId="Word.Document.12">
                  <p:embed/>
                </p:oleObj>
              </mc:Choice>
              <mc:Fallback>
                <p:oleObj name="Document" r:id="rId3" imgW="7361413" imgH="4318338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318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2157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3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6879258"/>
              </p:ext>
            </p:extLst>
          </p:nvPr>
        </p:nvGraphicFramePr>
        <p:xfrm>
          <a:off x="990600" y="685800"/>
          <a:ext cx="729615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30" name="Document" r:id="rId3" imgW="7361413" imgH="4693658" progId="Word.Document.12">
                  <p:embed/>
                </p:oleObj>
              </mc:Choice>
              <mc:Fallback>
                <p:oleObj name="Document" r:id="rId3" imgW="7361413" imgH="4693658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296150" cy="457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3736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4</a:t>
            </a:fld>
            <a:endParaRPr lang="en-US"/>
          </a:p>
        </p:txBody>
      </p:sp>
      <p:pic>
        <p:nvPicPr>
          <p:cNvPr id="5" name="Picture 4"/>
          <p:cNvPicPr>
            <a:picLocks noChangeAspect="1" noChangeArrowheads="1"/>
          </p:cNvPicPr>
          <p:nvPr>
            <p:extLst>
              <p:ext uri="{D42A27DB-BD31-4B8C-83A1-F6EECF244321}">
                <p14:modId xmlns:p14="http://schemas.microsoft.com/office/powerpoint/2010/main" val="2205697613"/>
              </p:ext>
            </p:extLst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685800"/>
            <a:ext cx="7304088" cy="425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5100544"/>
              </p:ext>
            </p:extLst>
          </p:nvPr>
        </p:nvGraphicFramePr>
        <p:xfrm>
          <a:off x="990615" y="1295397"/>
          <a:ext cx="5927456" cy="493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63" name="Visio" r:id="rId4" imgW="4127901" imgH="3436020" progId="Visio.Drawing.11">
                  <p:embed/>
                </p:oleObj>
              </mc:Choice>
              <mc:Fallback>
                <p:oleObj name="Visio" r:id="rId4" imgW="4127901" imgH="3436020" progId="Visio.Drawing.11">
                  <p:embed/>
                  <p:pic>
                    <p:nvPicPr>
                      <p:cNvPr id="0" name="Picture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15" y="1295397"/>
                        <a:ext cx="5927456" cy="4933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806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40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144603"/>
              </p:ext>
            </p:extLst>
          </p:nvPr>
        </p:nvGraphicFramePr>
        <p:xfrm>
          <a:off x="990600" y="685800"/>
          <a:ext cx="7361413" cy="598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21" name="Document" r:id="rId3" imgW="7361413" imgH="598930" progId="Word.Document.12">
                  <p:embed/>
                </p:oleObj>
              </mc:Choice>
              <mc:Fallback>
                <p:oleObj name="Document" r:id="rId3" imgW="7361413" imgH="598930" progId="Word.Document.12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5989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2160424"/>
              </p:ext>
            </p:extLst>
          </p:nvPr>
        </p:nvGraphicFramePr>
        <p:xfrm>
          <a:off x="990600" y="1257300"/>
          <a:ext cx="7315200" cy="42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22" name="Visio" r:id="rId5" imgW="4333015" imgH="2504325" progId="Visio.Drawing.11">
                  <p:embed/>
                </p:oleObj>
              </mc:Choice>
              <mc:Fallback>
                <p:oleObj name="Visio" r:id="rId5" imgW="4333015" imgH="2504325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57300"/>
                        <a:ext cx="7315200" cy="422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6663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4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9263207"/>
              </p:ext>
            </p:extLst>
          </p:nvPr>
        </p:nvGraphicFramePr>
        <p:xfrm>
          <a:off x="990600" y="685800"/>
          <a:ext cx="7361413" cy="1388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99" name="Document" r:id="rId3" imgW="7361413" imgH="1388397" progId="Word.Document.12">
                  <p:embed/>
                </p:oleObj>
              </mc:Choice>
              <mc:Fallback>
                <p:oleObj name="Document" r:id="rId3" imgW="7361413" imgH="1388397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13883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2428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42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4657304"/>
              </p:ext>
            </p:extLst>
          </p:nvPr>
        </p:nvGraphicFramePr>
        <p:xfrm>
          <a:off x="990600" y="685800"/>
          <a:ext cx="7361413" cy="2967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23" name="Document" r:id="rId3" imgW="7361413" imgH="2967689" progId="Word.Document.12">
                  <p:embed/>
                </p:oleObj>
              </mc:Choice>
              <mc:Fallback>
                <p:oleObj name="Document" r:id="rId3" imgW="7361413" imgH="2967689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29676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7640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4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7014158"/>
              </p:ext>
            </p:extLst>
          </p:nvPr>
        </p:nvGraphicFramePr>
        <p:xfrm>
          <a:off x="995363" y="685800"/>
          <a:ext cx="7200900" cy="537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47" name="Document" r:id="rId3" imgW="7375415" imgH="5509729" progId="Word.Document.12">
                  <p:embed/>
                </p:oleObj>
              </mc:Choice>
              <mc:Fallback>
                <p:oleObj name="Document" r:id="rId3" imgW="7375415" imgH="5509729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5363" y="685800"/>
                        <a:ext cx="7200900" cy="537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2176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4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5057373"/>
              </p:ext>
            </p:extLst>
          </p:nvPr>
        </p:nvGraphicFramePr>
        <p:xfrm>
          <a:off x="990600" y="685800"/>
          <a:ext cx="7304088" cy="513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71" name="Document" r:id="rId3" imgW="7304259" imgH="5131532" progId="Word.Document.12">
                  <p:embed/>
                </p:oleObj>
              </mc:Choice>
              <mc:Fallback>
                <p:oleObj name="Document" r:id="rId3" imgW="7304259" imgH="5131532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04088" cy="5138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284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4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952050"/>
              </p:ext>
            </p:extLst>
          </p:nvPr>
        </p:nvGraphicFramePr>
        <p:xfrm>
          <a:off x="995363" y="685799"/>
          <a:ext cx="7375415" cy="5461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95" name="Document" r:id="rId3" imgW="7375415" imgH="5461840" progId="Word.Document.12">
                  <p:embed/>
                </p:oleObj>
              </mc:Choice>
              <mc:Fallback>
                <p:oleObj name="Document" r:id="rId3" imgW="7375415" imgH="5461840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5363" y="685799"/>
                        <a:ext cx="7375415" cy="54618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5200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4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7419695"/>
              </p:ext>
            </p:extLst>
          </p:nvPr>
        </p:nvGraphicFramePr>
        <p:xfrm>
          <a:off x="990600" y="685800"/>
          <a:ext cx="7304259" cy="5440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19" name="Document" r:id="rId3" imgW="7304259" imgH="5440704" progId="Word.Document.12">
                  <p:embed/>
                </p:oleObj>
              </mc:Choice>
              <mc:Fallback>
                <p:oleObj name="Document" r:id="rId3" imgW="7304259" imgH="5440704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04259" cy="54407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2352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8133920"/>
              </p:ext>
            </p:extLst>
          </p:nvPr>
        </p:nvGraphicFramePr>
        <p:xfrm>
          <a:off x="990600" y="685800"/>
          <a:ext cx="7304259" cy="3594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71" name="Document" r:id="rId3" imgW="7304259" imgH="3594301" progId="Word.Document.12">
                  <p:embed/>
                </p:oleObj>
              </mc:Choice>
              <mc:Fallback>
                <p:oleObj name="Document" r:id="rId3" imgW="7304259" imgH="3594301" progId="Word.Document.12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04259" cy="35943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131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2000" y="6248400"/>
            <a:ext cx="1981200" cy="457200"/>
          </a:xfrm>
        </p:spPr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0685188"/>
              </p:ext>
            </p:extLst>
          </p:nvPr>
        </p:nvGraphicFramePr>
        <p:xfrm>
          <a:off x="990600" y="685800"/>
          <a:ext cx="7361413" cy="776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7" name="Document" r:id="rId3" imgW="7361413" imgH="776165" progId="Word.Document.12">
                  <p:embed/>
                </p:oleObj>
              </mc:Choice>
              <mc:Fallback>
                <p:oleObj name="Document" r:id="rId3" imgW="7361413" imgH="776165" progId="Word.Document.12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7761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741701"/>
              </p:ext>
            </p:extLst>
          </p:nvPr>
        </p:nvGraphicFramePr>
        <p:xfrm>
          <a:off x="990600" y="1524000"/>
          <a:ext cx="7705725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8" name="Visio" r:id="rId5" imgW="4906965" imgH="1552500" progId="Visio.Drawing.11">
                  <p:embed/>
                </p:oleObj>
              </mc:Choice>
              <mc:Fallback>
                <p:oleObj name="Visio" r:id="rId5" imgW="4906965" imgH="1552500" progId="Visio.Drawing.11">
                  <p:embed/>
                  <p:pic>
                    <p:nvPicPr>
                      <p:cNvPr id="0" name="Picture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24000"/>
                        <a:ext cx="7705725" cy="24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8700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7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2357303"/>
              </p:ext>
            </p:extLst>
          </p:nvPr>
        </p:nvGraphicFramePr>
        <p:xfrm>
          <a:off x="990600" y="685800"/>
          <a:ext cx="7304259" cy="2858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95" name="Document" r:id="rId3" imgW="7304259" imgH="2858041" progId="Word.Document.12">
                  <p:embed/>
                </p:oleObj>
              </mc:Choice>
              <mc:Fallback>
                <p:oleObj name="Document" r:id="rId3" imgW="7304259" imgH="2858041" progId="Word.Document.12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04259" cy="28580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5865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0301055"/>
              </p:ext>
            </p:extLst>
          </p:nvPr>
        </p:nvGraphicFramePr>
        <p:xfrm>
          <a:off x="990600" y="685800"/>
          <a:ext cx="7361413" cy="2625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66" name="Document" r:id="rId3" imgW="7361413" imgH="2625084" progId="Word.Document.12">
                  <p:embed/>
                </p:oleObj>
              </mc:Choice>
              <mc:Fallback>
                <p:oleObj name="Document" r:id="rId3" imgW="7361413" imgH="2625084" progId="Word.Document.12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26250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524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6886857"/>
              </p:ext>
            </p:extLst>
          </p:nvPr>
        </p:nvGraphicFramePr>
        <p:xfrm>
          <a:off x="990600" y="685800"/>
          <a:ext cx="7361413" cy="1959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42" name="Document" r:id="rId3" imgW="7375415" imgH="1956238" progId="Word.Document.12">
                  <p:embed/>
                </p:oleObj>
              </mc:Choice>
              <mc:Fallback>
                <p:oleObj name="Document" r:id="rId3" imgW="7375415" imgH="1956238" progId="Word.Document.12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19592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1774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aster slides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Master slid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ster slides</Template>
  <TotalTime>1622</TotalTime>
  <Words>738</Words>
  <Application>Microsoft Office PowerPoint</Application>
  <PresentationFormat>On-screen Show (4:3)</PresentationFormat>
  <Paragraphs>186</Paragraphs>
  <Slides>4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6</vt:i4>
      </vt:variant>
    </vt:vector>
  </HeadingPairs>
  <TitlesOfParts>
    <vt:vector size="51" baseType="lpstr">
      <vt:lpstr>Arial Narrow</vt:lpstr>
      <vt:lpstr>Times New Roman</vt:lpstr>
      <vt:lpstr>Master slides</vt:lpstr>
      <vt:lpstr>Document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ia Pedroza David</dc:creator>
  <cp:lastModifiedBy>Louis Mazzoli</cp:lastModifiedBy>
  <cp:revision>32</cp:revision>
  <cp:lastPrinted>2016-06-11T01:42:40Z</cp:lastPrinted>
  <dcterms:created xsi:type="dcterms:W3CDTF">2012-04-05T21:33:03Z</dcterms:created>
  <dcterms:modified xsi:type="dcterms:W3CDTF">2016-06-11T02:08:25Z</dcterms:modified>
</cp:coreProperties>
</file>